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Министерство образования Республики Беларусь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Учреждение образования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«Брестский государственный технический университет»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Кафедра ИИТ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A57CBA" w:rsidRDefault="00BC3D7E" w:rsidP="00BC3D7E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8A3C91">
      <w:pPr>
        <w:rPr>
          <w:sz w:val="28"/>
          <w:szCs w:val="28"/>
        </w:rPr>
      </w:pPr>
    </w:p>
    <w:p w:rsidR="00BC3D7E" w:rsidRPr="008A3C91" w:rsidRDefault="00BC3D7E" w:rsidP="003645D2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Default="00B43BCF" w:rsidP="00BC3D7E">
      <w:pPr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11</w:t>
      </w:r>
    </w:p>
    <w:p w:rsidR="003645D2" w:rsidRPr="008A3C91" w:rsidRDefault="003645D2" w:rsidP="00BC3D7E">
      <w:pPr>
        <w:jc w:val="center"/>
        <w:rPr>
          <w:sz w:val="28"/>
          <w:szCs w:val="28"/>
        </w:rPr>
      </w:pPr>
      <w:r>
        <w:rPr>
          <w:sz w:val="28"/>
          <w:szCs w:val="28"/>
        </w:rPr>
        <w:t>за 2 семестр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По дисциплине: «</w:t>
      </w:r>
      <w:proofErr w:type="spellStart"/>
      <w:r w:rsidRPr="008A3C91">
        <w:rPr>
          <w:sz w:val="28"/>
          <w:szCs w:val="28"/>
        </w:rPr>
        <w:t>ОАиП</w:t>
      </w:r>
      <w:proofErr w:type="spellEnd"/>
      <w:r w:rsidRPr="008A3C91">
        <w:rPr>
          <w:sz w:val="28"/>
          <w:szCs w:val="28"/>
        </w:rPr>
        <w:t>»</w:t>
      </w:r>
    </w:p>
    <w:p w:rsidR="00BC3D7E" w:rsidRPr="008A3C91" w:rsidRDefault="00B43BCF" w:rsidP="00BC3D7E">
      <w:pPr>
        <w:widowControl/>
        <w:autoSpaceDE/>
        <w:autoSpaceDN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>Тема: «Бинарные и текстовые файлы</w:t>
      </w:r>
      <w:r w:rsidR="00BC3D7E" w:rsidRPr="008A3C91">
        <w:rPr>
          <w:sz w:val="28"/>
          <w:szCs w:val="28"/>
        </w:rPr>
        <w:t>»</w:t>
      </w:r>
    </w:p>
    <w:p w:rsidR="00BC3D7E" w:rsidRDefault="00BC3D7E" w:rsidP="00BC3D7E">
      <w:pPr>
        <w:jc w:val="center"/>
        <w:rPr>
          <w:sz w:val="28"/>
          <w:szCs w:val="28"/>
        </w:rPr>
      </w:pPr>
    </w:p>
    <w:p w:rsidR="008A3C91" w:rsidRPr="008A3C91" w:rsidRDefault="008A3C91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8A3C91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Выполнила: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Студентка 1 курса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Группы ПО-3</w:t>
      </w:r>
      <w:r w:rsidR="003645D2">
        <w:rPr>
          <w:sz w:val="28"/>
          <w:szCs w:val="28"/>
        </w:rPr>
        <w:t>(1)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Гаврилюк Р.И.</w:t>
      </w:r>
    </w:p>
    <w:p w:rsidR="00BC3D7E" w:rsidRPr="008A3C91" w:rsidRDefault="00B43BCF" w:rsidP="00BC3D7E">
      <w:pPr>
        <w:ind w:left="6946"/>
        <w:rPr>
          <w:sz w:val="28"/>
          <w:szCs w:val="28"/>
        </w:rPr>
      </w:pPr>
      <w:r>
        <w:rPr>
          <w:sz w:val="28"/>
          <w:szCs w:val="28"/>
        </w:rPr>
        <w:t>Проверил</w:t>
      </w:r>
      <w:r w:rsidR="00BC3D7E" w:rsidRPr="008A3C91">
        <w:rPr>
          <w:sz w:val="28"/>
          <w:szCs w:val="28"/>
        </w:rPr>
        <w:t>: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Хацкевич М. В.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Default="00FF69C9" w:rsidP="00BC3D7E">
      <w:pPr>
        <w:rPr>
          <w:sz w:val="28"/>
          <w:szCs w:val="28"/>
        </w:rPr>
      </w:pPr>
    </w:p>
    <w:p w:rsidR="00767CB6" w:rsidRPr="008A3C91" w:rsidRDefault="00767CB6" w:rsidP="00BC3D7E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2019</w:t>
      </w:r>
    </w:p>
    <w:p w:rsidR="00BC3D7E" w:rsidRDefault="00BC3D7E" w:rsidP="00EE5F17">
      <w:pPr>
        <w:widowControl/>
        <w:autoSpaceDE/>
        <w:autoSpaceDN/>
        <w:adjustRightInd/>
        <w:jc w:val="center"/>
        <w:rPr>
          <w:sz w:val="28"/>
          <w:szCs w:val="28"/>
        </w:rPr>
      </w:pPr>
      <w:r w:rsidRPr="008A3C91">
        <w:rPr>
          <w:sz w:val="28"/>
          <w:szCs w:val="28"/>
        </w:rPr>
        <w:br w:type="page"/>
      </w:r>
      <w:r w:rsidR="00B43BCF">
        <w:rPr>
          <w:sz w:val="28"/>
          <w:szCs w:val="28"/>
        </w:rPr>
        <w:lastRenderedPageBreak/>
        <w:t>Лабораторная работа №11</w:t>
      </w:r>
    </w:p>
    <w:p w:rsidR="00EE5F17" w:rsidRPr="008A3C91" w:rsidRDefault="00B43BCF" w:rsidP="00EE5F17">
      <w:pPr>
        <w:widowControl/>
        <w:autoSpaceDE/>
        <w:autoSpaceDN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>Бинарные и текстовые файлы</w:t>
      </w:r>
    </w:p>
    <w:p w:rsidR="00BC3D7E" w:rsidRDefault="00BC3D7E" w:rsidP="00B43BCF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 w:rsidRPr="008A3C91">
        <w:rPr>
          <w:sz w:val="28"/>
          <w:szCs w:val="28"/>
        </w:rPr>
        <w:t xml:space="preserve">Цель работы: </w:t>
      </w:r>
      <w:r w:rsidR="00481656">
        <w:rPr>
          <w:sz w:val="28"/>
          <w:szCs w:val="28"/>
        </w:rPr>
        <w:t>и</w:t>
      </w:r>
      <w:r w:rsidR="00481656" w:rsidRPr="00481656">
        <w:rPr>
          <w:sz w:val="28"/>
          <w:szCs w:val="28"/>
        </w:rPr>
        <w:t>зучить принципы программирования с использованием бинарных файлов. Ознакоми</w:t>
      </w:r>
      <w:r w:rsidR="00B43BCF">
        <w:rPr>
          <w:sz w:val="28"/>
          <w:szCs w:val="28"/>
        </w:rPr>
        <w:t xml:space="preserve">ться с основными функциями </w:t>
      </w:r>
      <w:r w:rsidR="00481656" w:rsidRPr="00481656">
        <w:rPr>
          <w:sz w:val="28"/>
          <w:szCs w:val="28"/>
        </w:rPr>
        <w:t>для работы с бинарными файлами.</w:t>
      </w:r>
    </w:p>
    <w:p w:rsidR="00EE5F17" w:rsidRPr="00EE5F17" w:rsidRDefault="00EE5F17" w:rsidP="00481656">
      <w:pPr>
        <w:widowControl/>
        <w:autoSpaceDE/>
        <w:autoSpaceDN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>Вариант 24</w:t>
      </w:r>
    </w:p>
    <w:p w:rsidR="000069F3" w:rsidRDefault="00EE5F17" w:rsidP="00B43BCF">
      <w:pPr>
        <w:widowControl/>
        <w:autoSpaceDE/>
        <w:autoSpaceDN/>
        <w:adjustRightInd/>
        <w:spacing w:before="240"/>
        <w:rPr>
          <w:b/>
          <w:sz w:val="28"/>
          <w:szCs w:val="28"/>
        </w:rPr>
      </w:pPr>
      <w:r>
        <w:rPr>
          <w:b/>
          <w:sz w:val="28"/>
          <w:szCs w:val="28"/>
        </w:rPr>
        <w:t>Задание:</w:t>
      </w:r>
    </w:p>
    <w:p w:rsidR="00C85081" w:rsidRPr="00C85081" w:rsidRDefault="00C85081" w:rsidP="00C85081">
      <w:pPr>
        <w:ind w:right="-6"/>
        <w:jc w:val="both"/>
        <w:rPr>
          <w:sz w:val="28"/>
          <w:szCs w:val="28"/>
        </w:rPr>
      </w:pPr>
      <w:r w:rsidRPr="00C85081">
        <w:rPr>
          <w:sz w:val="28"/>
          <w:szCs w:val="28"/>
        </w:rPr>
        <w:t>В программу, разработанную в лабораторной работе 10</w:t>
      </w:r>
      <w:r>
        <w:rPr>
          <w:sz w:val="28"/>
          <w:szCs w:val="28"/>
        </w:rPr>
        <w:t>,</w:t>
      </w:r>
      <w:r w:rsidRPr="00C85081">
        <w:rPr>
          <w:sz w:val="28"/>
          <w:szCs w:val="28"/>
        </w:rPr>
        <w:t xml:space="preserve"> добавить чтение и сохранение данных массива структур при помощи бинарных файлов следующим образом:</w:t>
      </w:r>
    </w:p>
    <w:p w:rsidR="00C85081" w:rsidRPr="00C85081" w:rsidRDefault="00C85081" w:rsidP="00C85081">
      <w:pPr>
        <w:numPr>
          <w:ilvl w:val="0"/>
          <w:numId w:val="1"/>
        </w:numPr>
        <w:ind w:right="-6"/>
        <w:jc w:val="both"/>
        <w:rPr>
          <w:sz w:val="28"/>
          <w:szCs w:val="28"/>
        </w:rPr>
      </w:pPr>
      <w:r w:rsidRPr="00C85081">
        <w:rPr>
          <w:sz w:val="28"/>
          <w:szCs w:val="28"/>
        </w:rPr>
        <w:t>При первом запуске программы должен создаваться бинарный или текстовый файл на выбор пользователя для хранения данных из массива структур.</w:t>
      </w:r>
    </w:p>
    <w:p w:rsidR="00C85081" w:rsidRPr="00C85081" w:rsidRDefault="00C85081" w:rsidP="00C85081">
      <w:pPr>
        <w:numPr>
          <w:ilvl w:val="0"/>
          <w:numId w:val="1"/>
        </w:numPr>
        <w:ind w:right="-6"/>
        <w:jc w:val="both"/>
        <w:rPr>
          <w:sz w:val="28"/>
          <w:szCs w:val="28"/>
        </w:rPr>
      </w:pPr>
      <w:r w:rsidRPr="00C85081">
        <w:rPr>
          <w:sz w:val="28"/>
          <w:szCs w:val="28"/>
        </w:rPr>
        <w:t>При добавлении новой записи в массив структур в файл должна дописываться новая запись, без изменения остальных записей.</w:t>
      </w:r>
    </w:p>
    <w:p w:rsidR="00C85081" w:rsidRPr="00C85081" w:rsidRDefault="00C85081" w:rsidP="00C85081">
      <w:pPr>
        <w:numPr>
          <w:ilvl w:val="0"/>
          <w:numId w:val="1"/>
        </w:numPr>
        <w:ind w:right="-6"/>
        <w:jc w:val="both"/>
        <w:rPr>
          <w:sz w:val="28"/>
          <w:szCs w:val="28"/>
        </w:rPr>
      </w:pPr>
      <w:r w:rsidRPr="00C85081">
        <w:rPr>
          <w:sz w:val="28"/>
          <w:szCs w:val="28"/>
        </w:rPr>
        <w:t>При повторном запуске программы, если файл уже существует, то информация в массив структур должна читаться из этого файла. Если файл отсутствует, то он должен создаваться (см. Пункт 1).</w:t>
      </w:r>
    </w:p>
    <w:p w:rsidR="00C85081" w:rsidRPr="00C85081" w:rsidRDefault="00C85081" w:rsidP="00C85081">
      <w:pPr>
        <w:numPr>
          <w:ilvl w:val="0"/>
          <w:numId w:val="1"/>
        </w:numPr>
        <w:ind w:right="-6"/>
        <w:jc w:val="both"/>
        <w:rPr>
          <w:sz w:val="28"/>
          <w:szCs w:val="28"/>
        </w:rPr>
      </w:pPr>
      <w:r w:rsidRPr="00C85081">
        <w:rPr>
          <w:sz w:val="28"/>
          <w:szCs w:val="28"/>
        </w:rPr>
        <w:t>Все изменения (сортировка, изменения полей записи, удаление записи) – сохраняются в файле при помощи полной перезаписи содержимого.</w:t>
      </w:r>
    </w:p>
    <w:p w:rsidR="00EE5F17" w:rsidRPr="00C85081" w:rsidRDefault="00C85081" w:rsidP="00C85081">
      <w:pPr>
        <w:numPr>
          <w:ilvl w:val="0"/>
          <w:numId w:val="1"/>
        </w:numPr>
        <w:spacing w:after="240"/>
        <w:ind w:right="-6"/>
        <w:jc w:val="both"/>
        <w:rPr>
          <w:sz w:val="28"/>
          <w:szCs w:val="28"/>
        </w:rPr>
      </w:pPr>
      <w:r w:rsidRPr="00C85081">
        <w:rPr>
          <w:sz w:val="28"/>
          <w:szCs w:val="28"/>
        </w:rPr>
        <w:t>Сделать вывод о том, какие преимущества использования конкретного типа файлов (бинарные или текстовые) в решаемой вами задаче.</w:t>
      </w:r>
    </w:p>
    <w:p w:rsidR="00A400F9" w:rsidRDefault="00EE5F17" w:rsidP="006C1F27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>
        <w:rPr>
          <w:sz w:val="28"/>
          <w:szCs w:val="28"/>
        </w:rPr>
        <w:t>Блок-схема:</w:t>
      </w:r>
    </w:p>
    <w:p w:rsidR="00481656" w:rsidRDefault="00481656" w:rsidP="00B43BCF">
      <w:pPr>
        <w:widowControl/>
        <w:autoSpaceDE/>
        <w:autoSpaceDN/>
        <w:adjustRightInd/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object w:dxaOrig="5173" w:dyaOrig="7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372.6pt" o:ole="">
            <v:imagedata r:id="rId6" o:title=""/>
          </v:shape>
          <o:OLEObject Type="Embed" ProgID="Visio.Drawing.15" ShapeID="_x0000_i1025" DrawAspect="Content" ObjectID="_1618999680" r:id="rId7"/>
        </w:object>
      </w:r>
    </w:p>
    <w:p w:rsidR="00B43BCF" w:rsidRDefault="00B43BCF" w:rsidP="00C85081">
      <w:pPr>
        <w:widowControl/>
        <w:autoSpaceDE/>
        <w:autoSpaceDN/>
        <w:adjustRightInd/>
        <w:spacing w:after="160" w:line="259" w:lineRule="auto"/>
        <w:rPr>
          <w:sz w:val="28"/>
          <w:szCs w:val="28"/>
        </w:rPr>
        <w:sectPr w:rsidR="00B43BCF" w:rsidSect="00B613F5">
          <w:pgSz w:w="11906" w:h="16838"/>
          <w:pgMar w:top="567" w:right="567" w:bottom="567" w:left="1134" w:header="709" w:footer="709" w:gutter="0"/>
          <w:cols w:space="708"/>
          <w:docGrid w:linePitch="360"/>
        </w:sectPr>
      </w:pPr>
    </w:p>
    <w:bookmarkStart w:id="0" w:name="_GoBack"/>
    <w:p w:rsidR="00481656" w:rsidRDefault="00062928" w:rsidP="00B43BCF">
      <w:pPr>
        <w:widowControl/>
        <w:autoSpaceDE/>
        <w:autoSpaceDN/>
        <w:adjustRightInd/>
        <w:spacing w:after="160" w:line="259" w:lineRule="auto"/>
        <w:jc w:val="center"/>
        <w:rPr>
          <w:sz w:val="28"/>
          <w:szCs w:val="28"/>
        </w:rPr>
        <w:sectPr w:rsidR="00481656" w:rsidSect="00B43BCF">
          <w:pgSz w:w="11906" w:h="16838"/>
          <w:pgMar w:top="284" w:right="567" w:bottom="567" w:left="1134" w:header="709" w:footer="709" w:gutter="0"/>
          <w:cols w:space="708"/>
          <w:docGrid w:linePitch="360"/>
        </w:sectPr>
      </w:pPr>
      <w:r>
        <w:rPr>
          <w:sz w:val="28"/>
          <w:szCs w:val="28"/>
        </w:rPr>
        <w:object w:dxaOrig="7152" w:dyaOrig="16188">
          <v:shape id="_x0000_i1029" type="#_x0000_t75" style="width:357.6pt;height:809.4pt" o:ole="">
            <v:imagedata r:id="rId8" o:title=""/>
          </v:shape>
          <o:OLEObject Type="Embed" ProgID="Visio.Drawing.15" ShapeID="_x0000_i1029" DrawAspect="Content" ObjectID="_1618999681" r:id="rId9"/>
        </w:object>
      </w:r>
      <w:bookmarkEnd w:id="0"/>
    </w:p>
    <w:p w:rsidR="00EE5F17" w:rsidRDefault="009D6DD1" w:rsidP="009D6DD1">
      <w:pPr>
        <w:widowControl/>
        <w:autoSpaceDE/>
        <w:autoSpaceDN/>
        <w:adjustRightInd/>
        <w:spacing w:before="240" w:after="240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Текс</w:t>
      </w:r>
      <w:r w:rsidR="00EE5F17">
        <w:rPr>
          <w:sz w:val="28"/>
          <w:szCs w:val="28"/>
        </w:rPr>
        <w:t>т</w:t>
      </w:r>
      <w:r w:rsidR="00EE5F17" w:rsidRPr="00823CD3">
        <w:rPr>
          <w:sz w:val="28"/>
          <w:szCs w:val="28"/>
          <w:lang w:val="en-US"/>
        </w:rPr>
        <w:t xml:space="preserve"> </w:t>
      </w:r>
      <w:r w:rsidR="00EE5F17">
        <w:rPr>
          <w:sz w:val="28"/>
          <w:szCs w:val="28"/>
        </w:rPr>
        <w:t>программы</w:t>
      </w:r>
      <w:r w:rsidR="00EE5F17" w:rsidRPr="00823CD3">
        <w:rPr>
          <w:sz w:val="28"/>
          <w:szCs w:val="28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fstream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iomanip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ntinent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Europe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fric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North_America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South_America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ustrali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si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}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unio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Se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access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name[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20],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apital[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20],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urrency[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20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population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ntinent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ntine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Se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overme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2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                          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рганизация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еню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 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х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уктуры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  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х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уктур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ort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    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ортировка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о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алфавиту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амилии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rch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   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оиск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данному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араметру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deleted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уктуры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  <w:r w:rsidRPr="00195C9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уктур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rea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d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rea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d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ConsoleC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1251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ConsoleOutputC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1251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hoi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, N = 0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array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e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Работать с текстовым(1) или бинарным файлом(0)?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key; 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ыберите действие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1) Ввод массива структур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2) Вывод массива структур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3) Сортировка массива структур по алфавит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4) Поиск страны с наибольшим населением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5) Удаление заданной структуры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6) Добавление новых элементов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"7) </w:t>
      </w:r>
      <w:r>
        <w:rPr>
          <w:rFonts w:ascii="Consolas" w:hAnsi="Consolas" w:cs="Consolas"/>
          <w:color w:val="A31515"/>
          <w:sz w:val="19"/>
          <w:szCs w:val="19"/>
        </w:rPr>
        <w:t>Выход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hoi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hoi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key == 1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rea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rray, N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key == 0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rea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rray, N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2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rray, N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3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ort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rray, N, key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4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ay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population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search(array, N)) {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трана с самым большим населением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].name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 (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population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человек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)\n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5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deleted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rray, N, key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6: 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key == 1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d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rray, N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key == 0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d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rray, N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7: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}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личество стран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n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n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n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n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hoi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1) Название страны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ets_s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name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"2) </w:t>
      </w:r>
      <w:r>
        <w:rPr>
          <w:rFonts w:ascii="Consolas" w:hAnsi="Consolas" w:cs="Consolas"/>
          <w:color w:val="A31515"/>
          <w:sz w:val="19"/>
          <w:szCs w:val="19"/>
        </w:rPr>
        <w:t>Столиц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ets_s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apital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"3) </w:t>
      </w:r>
      <w:r>
        <w:rPr>
          <w:rFonts w:ascii="Consolas" w:hAnsi="Consolas" w:cs="Consolas"/>
          <w:color w:val="A31515"/>
          <w:sz w:val="19"/>
          <w:szCs w:val="19"/>
        </w:rPr>
        <w:t>Валют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ets_s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urrency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4) Континент (1-Европа, 2-Африка, 3-Северная Америка, 4-Южная Америка, 5-Австралия, 6-Азия)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hoi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ontinent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ntinent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hoi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5) Выход к морю (1-есть, 2-нет)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.num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.num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.access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'+'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.num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.access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"6) </w:t>
      </w:r>
      <w:r>
        <w:rPr>
          <w:rFonts w:ascii="Consolas" w:hAnsi="Consolas" w:cs="Consolas"/>
          <w:color w:val="A31515"/>
          <w:sz w:val="19"/>
          <w:szCs w:val="19"/>
        </w:rPr>
        <w:t>Население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population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7) Форма правления (1-монархия, 2-республика)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hoi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overment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hoi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8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№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тран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толиц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алют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нтинент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ход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орю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аселение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орм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равлен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name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apital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urrency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ontinent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Europ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Европ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fric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фр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North_America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еверна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Амер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South_America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Южна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Амер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ustrali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встрал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9D6DD1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D6DD1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D6DD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D6DD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D6DD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si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з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.access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population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overment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монарх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overment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спубл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ort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j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[j].name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name) &lt; 0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swap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j]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rch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=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[0].population,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max_ind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population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max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ax =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population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;</w:t>
      </w:r>
    </w:p>
    <w:p w:rsidR="009D6DD1" w:rsidRPr="009D6DD1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D6DD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9D6DD1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deleted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20]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название страны, которую хотите удалить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ets_s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Name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name, Name) == 0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--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j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[j]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j + 1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--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ofstream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.open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file_txt.txt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ри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ткрытии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айл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.\n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тран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толиц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алют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нтинент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ход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орю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аселение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e_t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f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Форма правления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name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apital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urrency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ontinent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Europ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Европ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fric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фр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North_America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еверна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_</w:t>
      </w:r>
      <w:r>
        <w:rPr>
          <w:rFonts w:ascii="Consolas" w:hAnsi="Consolas" w:cs="Consolas"/>
          <w:color w:val="A31515"/>
          <w:sz w:val="19"/>
          <w:szCs w:val="19"/>
        </w:rPr>
        <w:t>Амер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South_America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Южна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_</w:t>
      </w:r>
      <w:r>
        <w:rPr>
          <w:rFonts w:ascii="Consolas" w:hAnsi="Consolas" w:cs="Consolas"/>
          <w:color w:val="A31515"/>
          <w:sz w:val="19"/>
          <w:szCs w:val="19"/>
        </w:rPr>
        <w:t>Амер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ustrali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встрал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si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20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з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.access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15)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population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overment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монарх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overment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left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спубл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.clos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rea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.open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file_txt.txt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.is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_ope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[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1024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.getlin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temp, 1024,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 !</w:t>
      </w:r>
      <w:proofErr w:type="spellStart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.eof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[j]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j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[j]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j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].name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apital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urrency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[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20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temp,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Европ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 == </w:t>
      </w:r>
      <w:r w:rsidRPr="00195C99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ontinent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Europ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temp,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фр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 == </w:t>
      </w:r>
      <w:r w:rsidRPr="00195C99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ontinent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fric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temp,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еверна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_</w:t>
      </w:r>
      <w:r>
        <w:rPr>
          <w:rFonts w:ascii="Consolas" w:hAnsi="Consolas" w:cs="Consolas"/>
          <w:color w:val="A31515"/>
          <w:sz w:val="19"/>
          <w:szCs w:val="19"/>
        </w:rPr>
        <w:t>Амер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 == </w:t>
      </w:r>
      <w:r w:rsidRPr="00195C99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ontinent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North_America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temp,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Южна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_</w:t>
      </w:r>
      <w:r>
        <w:rPr>
          <w:rFonts w:ascii="Consolas" w:hAnsi="Consolas" w:cs="Consolas"/>
          <w:color w:val="A31515"/>
          <w:sz w:val="19"/>
          <w:szCs w:val="19"/>
        </w:rPr>
        <w:t>Амер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 == </w:t>
      </w:r>
      <w:r w:rsidRPr="00195C99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ontinent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South_America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temp,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встрал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 == </w:t>
      </w:r>
      <w:r w:rsidRPr="00195C99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ontinent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ustrali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temp,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з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 == </w:t>
      </w:r>
      <w:r w:rsidRPr="00195C99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continent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2F4F4F"/>
          <w:sz w:val="19"/>
          <w:szCs w:val="19"/>
          <w:lang w:val="en-US"/>
        </w:rPr>
        <w:t>Asia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ea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.access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population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temp,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монархия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 == </w:t>
      </w:r>
      <w:r w:rsidRPr="00195C99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overment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temp,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спубли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) == </w:t>
      </w:r>
      <w:r w:rsidRPr="00195C99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goverment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анные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читаны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з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айл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.\n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.clos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d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ofstream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.open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file_txt.txt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ios_ba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:app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xt.clos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ofstream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.open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file_bin.bin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ios_ba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: binary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_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ри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ткрытии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айла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.\n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.writ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*)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)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.clos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rea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.open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file_bin.bin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ios_ba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:binary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bin.is</w:t>
      </w:r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_ope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 !</w:t>
      </w:r>
      <w:proofErr w:type="spellStart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bin.eof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 &amp;&amp; (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bin.peek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) !=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traits_typ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eof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())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[j]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j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[j] </w:t>
      </w:r>
      <w:r w:rsidRPr="00195C99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j]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tempArr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.read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*)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]))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Данные считаны из файла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.close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add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Countr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*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ofstream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fil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.open</w:t>
      </w:r>
      <w:proofErr w:type="spellEnd"/>
      <w:proofErr w:type="gram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file_bin.bin</w:t>
      </w:r>
      <w:proofErr w:type="spellEnd"/>
      <w:r w:rsidRPr="00195C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ios_ba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::binary | </w:t>
      </w:r>
      <w:proofErr w:type="spellStart"/>
      <w:r w:rsidRPr="00195C99">
        <w:rPr>
          <w:rFonts w:ascii="Consolas" w:hAnsi="Consolas" w:cs="Consolas"/>
          <w:color w:val="2B91AF"/>
          <w:sz w:val="19"/>
          <w:szCs w:val="19"/>
          <w:lang w:val="en-US"/>
        </w:rPr>
        <w:t>ios_base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::app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input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Pr="00195C99" w:rsidRDefault="009D6DD1" w:rsidP="009D6DD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write_</w:t>
      </w:r>
      <w:proofErr w:type="gramStart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bin</w:t>
      </w:r>
      <w:proofErr w:type="spellEnd"/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array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5C99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D6DD1" w:rsidRDefault="009D6DD1" w:rsidP="009D6DD1">
      <w:pPr>
        <w:rPr>
          <w:rFonts w:ascii="Consolas" w:hAnsi="Consolas" w:cs="Consolas"/>
          <w:color w:val="000000"/>
          <w:sz w:val="19"/>
          <w:szCs w:val="19"/>
        </w:rPr>
      </w:pPr>
      <w:r w:rsidRPr="00195C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e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in.cl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936049" w:rsidRPr="009D6DD1" w:rsidRDefault="009D6DD1" w:rsidP="009D6DD1">
      <w:pPr>
        <w:ind w:right="-6"/>
        <w:rPr>
          <w:rFonts w:ascii="TimesNewRomanPSMT" w:hAnsi="TimesNewRomanPSMT" w:cs="TimesNewRomanPSMT"/>
          <w:sz w:val="26"/>
          <w:szCs w:val="26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 w:rsidR="00936049">
        <w:rPr>
          <w:sz w:val="28"/>
          <w:szCs w:val="28"/>
        </w:rPr>
        <w:br w:type="page"/>
      </w:r>
    </w:p>
    <w:p w:rsidR="006C1F27" w:rsidRDefault="00EE5F17" w:rsidP="000429D4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>
        <w:rPr>
          <w:sz w:val="28"/>
          <w:szCs w:val="28"/>
        </w:rPr>
        <w:lastRenderedPageBreak/>
        <w:t>Результат</w:t>
      </w:r>
      <w:r w:rsidR="000429D4">
        <w:rPr>
          <w:sz w:val="28"/>
          <w:szCs w:val="28"/>
        </w:rPr>
        <w:t>ы</w:t>
      </w:r>
      <w:r>
        <w:rPr>
          <w:sz w:val="28"/>
          <w:szCs w:val="28"/>
        </w:rPr>
        <w:t xml:space="preserve"> выполнения программы:</w:t>
      </w:r>
    </w:p>
    <w:p w:rsidR="00B43BCF" w:rsidRDefault="009D6DD1" w:rsidP="000429D4">
      <w:pPr>
        <w:widowControl/>
        <w:autoSpaceDE/>
        <w:autoSpaceDN/>
        <w:adjustRightInd/>
        <w:spacing w:before="240" w:after="240"/>
        <w:rPr>
          <w:noProof/>
        </w:rPr>
      </w:pPr>
      <w:r>
        <w:rPr>
          <w:noProof/>
        </w:rPr>
        <w:drawing>
          <wp:inline distT="0" distB="0" distL="0" distR="0" wp14:anchorId="27C8B5E6" wp14:editId="1A3FB1D3">
            <wp:extent cx="6480175" cy="70167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70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BCF" w:rsidRDefault="00B43BCF" w:rsidP="000429D4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6477000" cy="777240"/>
            <wp:effectExtent l="0" t="0" r="0" b="3810"/>
            <wp:docPr id="8" name="Рисунок 8" descr="C:\Users\User\AppData\Local\Microsoft\Windows\INetCache\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C:\Users\User\AppData\Local\Microsoft\Windows\INetCache\Content.Word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777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1F27" w:rsidRPr="00B43BCF" w:rsidRDefault="00062928" w:rsidP="00E62A05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>
        <w:rPr>
          <w:noProof/>
        </w:rPr>
        <w:pict>
          <v:shape id="_x0000_i1027" type="#_x0000_t75" style="width:403.8pt;height:30.6pt">
            <v:imagedata r:id="rId12" o:title="1"/>
          </v:shape>
        </w:pict>
      </w:r>
    </w:p>
    <w:p w:rsidR="007234CF" w:rsidRDefault="007234CF" w:rsidP="00E62A05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>
        <w:rPr>
          <w:noProof/>
        </w:rPr>
        <w:drawing>
          <wp:inline distT="0" distB="0" distL="0" distR="0" wp14:anchorId="3B3BE105" wp14:editId="428D39A1">
            <wp:extent cx="6480175" cy="108966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0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F80" w:rsidRPr="00347F80" w:rsidRDefault="00347F80" w:rsidP="008C61D3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>
        <w:rPr>
          <w:sz w:val="28"/>
          <w:szCs w:val="28"/>
        </w:rPr>
        <w:t>Вывод</w:t>
      </w:r>
      <w:r w:rsidRPr="00FA0789">
        <w:rPr>
          <w:sz w:val="28"/>
          <w:szCs w:val="28"/>
        </w:rPr>
        <w:t xml:space="preserve">: </w:t>
      </w:r>
      <w:r w:rsidR="00F10E60">
        <w:rPr>
          <w:sz w:val="28"/>
          <w:szCs w:val="28"/>
        </w:rPr>
        <w:t xml:space="preserve">в данном случае удобнее использовать текстовые файлы, т.к. </w:t>
      </w:r>
      <w:r w:rsidR="00EE5319">
        <w:rPr>
          <w:sz w:val="28"/>
          <w:szCs w:val="28"/>
        </w:rPr>
        <w:t xml:space="preserve">текстовые файлы более универсальны и </w:t>
      </w:r>
      <w:r w:rsidR="00F10E60">
        <w:rPr>
          <w:sz w:val="28"/>
          <w:szCs w:val="28"/>
        </w:rPr>
        <w:t>файл можно открыть в текстовом редакторе и получить читаемый текст, но двоичный файл может иметь меньший размер.</w:t>
      </w:r>
    </w:p>
    <w:sectPr w:rsidR="00347F80" w:rsidRPr="00347F80" w:rsidSect="00B613F5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000002"/>
    <w:multiLevelType w:val="hybridMultilevel"/>
    <w:tmpl w:val="00000002"/>
    <w:lvl w:ilvl="0" w:tplc="00000065">
      <w:start w:val="1"/>
      <w:numFmt w:val="bullet"/>
      <w:lvlText w:val="•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3D7E"/>
    <w:rsid w:val="000069F3"/>
    <w:rsid w:val="000429D4"/>
    <w:rsid w:val="00062928"/>
    <w:rsid w:val="000A7FC9"/>
    <w:rsid w:val="00122A85"/>
    <w:rsid w:val="00124530"/>
    <w:rsid w:val="0017044B"/>
    <w:rsid w:val="00180E2C"/>
    <w:rsid w:val="001F28AC"/>
    <w:rsid w:val="002440CB"/>
    <w:rsid w:val="00245BEA"/>
    <w:rsid w:val="0024717D"/>
    <w:rsid w:val="002C475B"/>
    <w:rsid w:val="002F5DB7"/>
    <w:rsid w:val="0030599D"/>
    <w:rsid w:val="00310127"/>
    <w:rsid w:val="003274C1"/>
    <w:rsid w:val="00347F80"/>
    <w:rsid w:val="003645D2"/>
    <w:rsid w:val="003C3888"/>
    <w:rsid w:val="003C5C96"/>
    <w:rsid w:val="00481656"/>
    <w:rsid w:val="004846CB"/>
    <w:rsid w:val="004E202C"/>
    <w:rsid w:val="004F7A49"/>
    <w:rsid w:val="00526A38"/>
    <w:rsid w:val="005737FD"/>
    <w:rsid w:val="006935E1"/>
    <w:rsid w:val="006C1F27"/>
    <w:rsid w:val="00712FF3"/>
    <w:rsid w:val="00720258"/>
    <w:rsid w:val="007234CF"/>
    <w:rsid w:val="00767CB6"/>
    <w:rsid w:val="007E77E0"/>
    <w:rsid w:val="0081703F"/>
    <w:rsid w:val="00823CD3"/>
    <w:rsid w:val="00852152"/>
    <w:rsid w:val="008606F4"/>
    <w:rsid w:val="00891F69"/>
    <w:rsid w:val="008A3C91"/>
    <w:rsid w:val="008C61D3"/>
    <w:rsid w:val="00906C6B"/>
    <w:rsid w:val="00925ABC"/>
    <w:rsid w:val="00932D31"/>
    <w:rsid w:val="00936049"/>
    <w:rsid w:val="00951BED"/>
    <w:rsid w:val="00965C25"/>
    <w:rsid w:val="00983A3D"/>
    <w:rsid w:val="009C2816"/>
    <w:rsid w:val="009D6DD1"/>
    <w:rsid w:val="009F2B0B"/>
    <w:rsid w:val="00A13615"/>
    <w:rsid w:val="00A400F9"/>
    <w:rsid w:val="00A42A43"/>
    <w:rsid w:val="00A479E6"/>
    <w:rsid w:val="00A57CBA"/>
    <w:rsid w:val="00B43BCF"/>
    <w:rsid w:val="00B50737"/>
    <w:rsid w:val="00B613F5"/>
    <w:rsid w:val="00BC3D7E"/>
    <w:rsid w:val="00BE60CA"/>
    <w:rsid w:val="00C3112D"/>
    <w:rsid w:val="00C34D34"/>
    <w:rsid w:val="00C85081"/>
    <w:rsid w:val="00CA1A51"/>
    <w:rsid w:val="00CA22C2"/>
    <w:rsid w:val="00CD5728"/>
    <w:rsid w:val="00D71C6A"/>
    <w:rsid w:val="00D817E1"/>
    <w:rsid w:val="00E53825"/>
    <w:rsid w:val="00E62A05"/>
    <w:rsid w:val="00EE5319"/>
    <w:rsid w:val="00EE5F17"/>
    <w:rsid w:val="00EF79FA"/>
    <w:rsid w:val="00F10E60"/>
    <w:rsid w:val="00F22885"/>
    <w:rsid w:val="00F71989"/>
    <w:rsid w:val="00FE607C"/>
    <w:rsid w:val="00FF3C63"/>
    <w:rsid w:val="00FF6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EBF7009-D391-409D-9814-B195A50C53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3D7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1504B1-846C-4E59-B51A-2D5679E48A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0</Pages>
  <Words>1798</Words>
  <Characters>10249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ената ッ</dc:creator>
  <cp:keywords/>
  <dc:description/>
  <cp:lastModifiedBy>Рената ッ</cp:lastModifiedBy>
  <cp:revision>3</cp:revision>
  <dcterms:created xsi:type="dcterms:W3CDTF">2019-05-07T21:06:00Z</dcterms:created>
  <dcterms:modified xsi:type="dcterms:W3CDTF">2019-05-10T10:21:00Z</dcterms:modified>
</cp:coreProperties>
</file>